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148232" w14:textId="69A3FEC0" w:rsidR="00C67A76" w:rsidRPr="005924D9" w:rsidRDefault="000C6616" w:rsidP="005924D9">
      <w:pPr>
        <w:rPr>
          <w:lang w:val="en-GB"/>
        </w:rPr>
        <w:sectPr w:rsidR="00C67A76" w:rsidRPr="005924D9" w:rsidSect="009C4A4B">
          <w:headerReference w:type="default" r:id="rId8"/>
          <w:pgSz w:w="11906" w:h="16838"/>
          <w:pgMar w:top="1440" w:right="1800" w:bottom="1440" w:left="1800" w:header="708" w:footer="708" w:gutter="0"/>
          <w:cols w:space="708"/>
          <w:bidi/>
          <w:rtlGutter/>
          <w:docGrid w:linePitch="360"/>
        </w:sectPr>
      </w:pPr>
      <w:r>
        <w:rPr>
          <w:noProof/>
          <w:rtl/>
          <w:lang w:val="he-IL"/>
        </w:rPr>
        <w:object w:dxaOrig="1440" w:dyaOrig="1440" w14:anchorId="5867D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74.3pt;margin-top:-70.25pt;width:566.25pt;height:808.5pt;z-index:251646976;mso-position-horizontal-relative:margin;mso-position-vertical-relative:margin">
            <v:imagedata r:id="rId9" o:title=""/>
            <w10:wrap type="square" anchorx="margin" anchory="margin"/>
          </v:shape>
          <o:OLEObject Type="Embed" ProgID="Visio.Drawing.15" ShapeID="_x0000_s1026" DrawAspect="Content" ObjectID="_1594733461" r:id="rId10"/>
        </w:object>
      </w:r>
    </w:p>
    <w:p w14:paraId="04DD3315" w14:textId="7597579F" w:rsidR="00EB2DD9" w:rsidRDefault="005924D9">
      <w:pPr>
        <w:rPr>
          <w:rFonts w:hint="cs"/>
          <w:rtl/>
        </w:rPr>
        <w:sectPr w:rsidR="00EB2DD9" w:rsidSect="00C67A76">
          <w:headerReference w:type="default" r:id="rId11"/>
          <w:pgSz w:w="16838" w:h="11906" w:orient="landscape"/>
          <w:pgMar w:top="1797" w:right="1440" w:bottom="1797" w:left="1440" w:header="709" w:footer="709" w:gutter="0"/>
          <w:cols w:space="708"/>
          <w:bidi/>
          <w:rtlGutter/>
          <w:docGrid w:linePitch="360"/>
        </w:sectPr>
      </w:pPr>
      <w:r>
        <w:object w:dxaOrig="16335" w:dyaOrig="22021" w14:anchorId="0F817CA4">
          <v:shape id="_x0000_i1131" type="#_x0000_t75" style="width:735.8pt;height:1068.9pt" o:ole="">
            <v:imagedata r:id="rId12" o:title=""/>
          </v:shape>
          <o:OLEObject Type="Embed" ProgID="Visio.Drawing.15" ShapeID="_x0000_i1131" DrawAspect="Content" ObjectID="_1594733459" r:id="rId13"/>
        </w:object>
      </w:r>
    </w:p>
    <w:p w14:paraId="5D3B81A1" w14:textId="77777777" w:rsidR="005924D9" w:rsidRDefault="005924D9" w:rsidP="005924D9">
      <w:pPr>
        <w:rPr>
          <w:rtl/>
        </w:rPr>
        <w:sectPr w:rsidR="005924D9" w:rsidSect="00C67A76">
          <w:headerReference w:type="default" r:id="rId14"/>
          <w:pgSz w:w="16838" w:h="11906" w:orient="landscape"/>
          <w:pgMar w:top="1797" w:right="1440" w:bottom="1797" w:left="1440" w:header="709" w:footer="709" w:gutter="0"/>
          <w:cols w:space="708"/>
          <w:bidi/>
          <w:rtlGutter/>
          <w:docGrid w:linePitch="360"/>
        </w:sectPr>
      </w:pPr>
      <w:r>
        <w:object w:dxaOrig="13141" w:dyaOrig="22785" w14:anchorId="6B5F520C">
          <v:shape id="_x0000_i1133" type="#_x0000_t75" style="width:718.4pt;height:1074.45pt" o:ole="">
            <v:imagedata r:id="rId15" o:title=""/>
          </v:shape>
          <o:OLEObject Type="Embed" ProgID="Visio.Drawing.15" ShapeID="_x0000_i1133" DrawAspect="Content" ObjectID="_1594733460" r:id="rId16"/>
        </w:object>
      </w:r>
    </w:p>
    <w:p w14:paraId="495C4743" w14:textId="1A6E7DE1" w:rsidR="00394090" w:rsidRPr="00394090" w:rsidRDefault="00394090" w:rsidP="00394090">
      <w:pPr>
        <w:tabs>
          <w:tab w:val="left" w:pos="7299"/>
        </w:tabs>
        <w:bidi w:val="0"/>
        <w:rPr>
          <w:u w:val="single"/>
        </w:rPr>
      </w:pPr>
      <w:r w:rsidRPr="00394090">
        <w:rPr>
          <w:u w:val="single"/>
        </w:rPr>
        <w:lastRenderedPageBreak/>
        <w:t>Feature 1: Statistics Tab</w:t>
      </w:r>
    </w:p>
    <w:p w14:paraId="3029D348" w14:textId="04F8C925" w:rsidR="00394090" w:rsidRDefault="00394090" w:rsidP="00394090">
      <w:pPr>
        <w:tabs>
          <w:tab w:val="left" w:pos="7299"/>
        </w:tabs>
        <w:bidi w:val="0"/>
      </w:pPr>
      <w:r>
        <w:t>Shows the user statistical information about his account, divided into three categories</w:t>
      </w:r>
    </w:p>
    <w:p w14:paraId="4C0B0CAA" w14:textId="16DAB7BC" w:rsidR="00394090" w:rsidRDefault="00394090" w:rsidP="00394090">
      <w:pPr>
        <w:pStyle w:val="ListParagraph"/>
        <w:numPr>
          <w:ilvl w:val="0"/>
          <w:numId w:val="1"/>
        </w:numPr>
        <w:tabs>
          <w:tab w:val="left" w:pos="7299"/>
        </w:tabs>
        <w:bidi w:val="0"/>
      </w:pPr>
      <w:r>
        <w:t>General Account Information</w:t>
      </w:r>
    </w:p>
    <w:p w14:paraId="5FC76C74" w14:textId="0D164DB1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friends</w:t>
      </w:r>
    </w:p>
    <w:p w14:paraId="22CBFA2F" w14:textId="211D9F1B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events created</w:t>
      </w:r>
    </w:p>
    <w:p w14:paraId="4B363015" w14:textId="3AAA31B6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 xml:space="preserve">Total </w:t>
      </w:r>
      <w:proofErr w:type="spellStart"/>
      <w:r>
        <w:t>checkins</w:t>
      </w:r>
      <w:proofErr w:type="spellEnd"/>
    </w:p>
    <w:p w14:paraId="2BC989B9" w14:textId="65C88178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groups joined</w:t>
      </w:r>
    </w:p>
    <w:p w14:paraId="0157AF6F" w14:textId="4072E14F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posts made</w:t>
      </w:r>
    </w:p>
    <w:p w14:paraId="4E464CB2" w14:textId="77777777" w:rsidR="00394090" w:rsidRDefault="00394090" w:rsidP="00394090">
      <w:pPr>
        <w:tabs>
          <w:tab w:val="left" w:pos="7299"/>
        </w:tabs>
        <w:bidi w:val="0"/>
      </w:pPr>
    </w:p>
    <w:p w14:paraId="0D28AEC7" w14:textId="022616F7" w:rsidR="00394090" w:rsidRDefault="00394090" w:rsidP="00394090">
      <w:pPr>
        <w:pStyle w:val="ListParagraph"/>
        <w:numPr>
          <w:ilvl w:val="0"/>
          <w:numId w:val="1"/>
        </w:numPr>
        <w:tabs>
          <w:tab w:val="left" w:pos="7299"/>
        </w:tabs>
        <w:bidi w:val="0"/>
      </w:pPr>
      <w:r>
        <w:t>Photos Information</w:t>
      </w:r>
    </w:p>
    <w:p w14:paraId="0A4BA566" w14:textId="4EA3F0DE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uploaded albums</w:t>
      </w:r>
    </w:p>
    <w:p w14:paraId="3BFC169C" w14:textId="17285072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photos tagged in</w:t>
      </w:r>
    </w:p>
    <w:p w14:paraId="02759FC6" w14:textId="00D133D8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likes on photos</w:t>
      </w:r>
    </w:p>
    <w:p w14:paraId="54D40678" w14:textId="68C25ACD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Most photos with &lt;User&gt; + photo count</w:t>
      </w:r>
    </w:p>
    <w:p w14:paraId="484A3DF9" w14:textId="51DCBFF4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&lt;User&gt; who liked your photos the most + like count</w:t>
      </w:r>
    </w:p>
    <w:p w14:paraId="1CBCD832" w14:textId="51DA2A6F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Most liked picture + like count</w:t>
      </w:r>
    </w:p>
    <w:p w14:paraId="399ACEDF" w14:textId="77777777" w:rsidR="00394090" w:rsidRDefault="00394090" w:rsidP="00394090">
      <w:pPr>
        <w:tabs>
          <w:tab w:val="left" w:pos="7299"/>
        </w:tabs>
        <w:bidi w:val="0"/>
      </w:pPr>
    </w:p>
    <w:p w14:paraId="270574A4" w14:textId="3FCAF92C" w:rsidR="00394090" w:rsidRDefault="00394090" w:rsidP="00394090">
      <w:pPr>
        <w:pStyle w:val="ListParagraph"/>
        <w:numPr>
          <w:ilvl w:val="0"/>
          <w:numId w:val="1"/>
        </w:numPr>
        <w:tabs>
          <w:tab w:val="left" w:pos="7299"/>
        </w:tabs>
        <w:bidi w:val="0"/>
      </w:pPr>
      <w:r>
        <w:t>Posts Information</w:t>
      </w:r>
    </w:p>
    <w:p w14:paraId="68C5D6B6" w14:textId="3ABE3772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posts by you</w:t>
      </w:r>
    </w:p>
    <w:p w14:paraId="2E61EF0D" w14:textId="1C1E610E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posts tagged in</w:t>
      </w:r>
    </w:p>
    <w:p w14:paraId="547E16AD" w14:textId="668C6A31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Total likes gotten on posts</w:t>
      </w:r>
    </w:p>
    <w:p w14:paraId="33D2C03B" w14:textId="1B8C6ECC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Most posts with &lt;User&gt; + post count</w:t>
      </w:r>
    </w:p>
    <w:p w14:paraId="7583373D" w14:textId="77050835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Most posts liked by &lt;User&gt; + post count</w:t>
      </w:r>
    </w:p>
    <w:p w14:paraId="1718CF6B" w14:textId="165F3335" w:rsidR="00394090" w:rsidRDefault="00394090" w:rsidP="00394090">
      <w:pPr>
        <w:pStyle w:val="ListParagraph"/>
        <w:numPr>
          <w:ilvl w:val="1"/>
          <w:numId w:val="1"/>
        </w:numPr>
        <w:tabs>
          <w:tab w:val="left" w:pos="7299"/>
        </w:tabs>
        <w:bidi w:val="0"/>
      </w:pPr>
      <w:r>
        <w:t>Most liked post + like count</w:t>
      </w:r>
    </w:p>
    <w:p w14:paraId="269E8962" w14:textId="1BDFF3C3" w:rsidR="00394090" w:rsidRDefault="00394090" w:rsidP="00394090">
      <w:pPr>
        <w:tabs>
          <w:tab w:val="left" w:pos="7299"/>
        </w:tabs>
        <w:bidi w:val="0"/>
      </w:pPr>
    </w:p>
    <w:p w14:paraId="79973D34" w14:textId="77777777" w:rsidR="00394090" w:rsidRDefault="00394090" w:rsidP="00394090">
      <w:pPr>
        <w:tabs>
          <w:tab w:val="left" w:pos="7299"/>
        </w:tabs>
        <w:bidi w:val="0"/>
      </w:pPr>
    </w:p>
    <w:p w14:paraId="4A582B6A" w14:textId="107FBD08" w:rsidR="00394090" w:rsidRPr="00394090" w:rsidRDefault="00394090" w:rsidP="00394090">
      <w:pPr>
        <w:tabs>
          <w:tab w:val="left" w:pos="7299"/>
        </w:tabs>
        <w:bidi w:val="0"/>
        <w:rPr>
          <w:u w:val="single"/>
        </w:rPr>
      </w:pPr>
      <w:r w:rsidRPr="00394090">
        <w:rPr>
          <w:u w:val="single"/>
        </w:rPr>
        <w:t>Feature 2: Friend Overview</w:t>
      </w:r>
    </w:p>
    <w:p w14:paraId="2C86AB51" w14:textId="682B1FB1" w:rsidR="00394090" w:rsidRDefault="00394090" w:rsidP="00394090">
      <w:pPr>
        <w:tabs>
          <w:tab w:val="left" w:pos="7299"/>
        </w:tabs>
        <w:bidi w:val="0"/>
      </w:pPr>
      <w:r>
        <w:t>Shows a brief overview of the friends' details and allows you to view your relationship with the specific friend selected and see all his recent activities.</w:t>
      </w:r>
    </w:p>
    <w:p w14:paraId="596BBA5E" w14:textId="6E670B77" w:rsidR="00394090" w:rsidRDefault="00394090" w:rsidP="00394090">
      <w:pPr>
        <w:tabs>
          <w:tab w:val="left" w:pos="7299"/>
        </w:tabs>
        <w:bidi w:val="0"/>
      </w:pPr>
      <w:r>
        <w:t>You can see</w:t>
      </w:r>
      <w:r w:rsidR="00E91501">
        <w:t>:</w:t>
      </w:r>
    </w:p>
    <w:p w14:paraId="7BA98C35" w14:textId="2C1620A3" w:rsidR="00394090" w:rsidRDefault="00394090" w:rsidP="00394090">
      <w:pPr>
        <w:pStyle w:val="ListParagraph"/>
        <w:numPr>
          <w:ilvl w:val="0"/>
          <w:numId w:val="2"/>
        </w:numPr>
        <w:tabs>
          <w:tab w:val="left" w:pos="7299"/>
        </w:tabs>
        <w:bidi w:val="0"/>
      </w:pPr>
      <w:r>
        <w:t>Events friend is attending</w:t>
      </w:r>
    </w:p>
    <w:p w14:paraId="67EEDFC9" w14:textId="2FCE14F7" w:rsidR="00394090" w:rsidRDefault="00394090" w:rsidP="00394090">
      <w:pPr>
        <w:pStyle w:val="ListParagraph"/>
        <w:numPr>
          <w:ilvl w:val="0"/>
          <w:numId w:val="2"/>
        </w:numPr>
        <w:tabs>
          <w:tab w:val="left" w:pos="7299"/>
        </w:tabs>
        <w:bidi w:val="0"/>
      </w:pPr>
      <w:proofErr w:type="spellStart"/>
      <w:r>
        <w:t>Checkins</w:t>
      </w:r>
      <w:proofErr w:type="spellEnd"/>
      <w:r>
        <w:t xml:space="preserve"> made by the friend</w:t>
      </w:r>
    </w:p>
    <w:p w14:paraId="10071DE7" w14:textId="00DC471A" w:rsidR="00394090" w:rsidRDefault="00394090" w:rsidP="00394090">
      <w:pPr>
        <w:pStyle w:val="ListParagraph"/>
        <w:numPr>
          <w:ilvl w:val="0"/>
          <w:numId w:val="2"/>
        </w:numPr>
        <w:tabs>
          <w:tab w:val="left" w:pos="7299"/>
        </w:tabs>
        <w:bidi w:val="0"/>
      </w:pPr>
      <w:r>
        <w:t>Posts made by your friend</w:t>
      </w:r>
    </w:p>
    <w:p w14:paraId="1DA06832" w14:textId="5563C7E6" w:rsidR="00394090" w:rsidRDefault="00394090" w:rsidP="00394090">
      <w:pPr>
        <w:pStyle w:val="ListParagraph"/>
        <w:numPr>
          <w:ilvl w:val="0"/>
          <w:numId w:val="2"/>
        </w:numPr>
        <w:tabs>
          <w:tab w:val="left" w:pos="7299"/>
        </w:tabs>
        <w:bidi w:val="0"/>
      </w:pPr>
      <w:r>
        <w:t xml:space="preserve">Groups friend is </w:t>
      </w:r>
      <w:r w:rsidR="00E91501">
        <w:t>a part of</w:t>
      </w:r>
    </w:p>
    <w:p w14:paraId="6BFD8DA4" w14:textId="08E904BA" w:rsidR="00394090" w:rsidRPr="00394090" w:rsidRDefault="00E91501" w:rsidP="00394090">
      <w:pPr>
        <w:tabs>
          <w:tab w:val="left" w:pos="7299"/>
        </w:tabs>
        <w:bidi w:val="0"/>
      </w:pPr>
      <w:r>
        <w:t>Also s</w:t>
      </w:r>
      <w:r w:rsidR="00394090">
        <w:t>hows you all your mutual photos with the selected friend and allows you to upload a photo with him from your computer (auto tags the friend in the post).</w:t>
      </w:r>
    </w:p>
    <w:p w14:paraId="097CE145" w14:textId="77777777" w:rsidR="00394090" w:rsidRDefault="00394090" w:rsidP="00394090">
      <w:pPr>
        <w:tabs>
          <w:tab w:val="left" w:pos="7299"/>
        </w:tabs>
        <w:bidi w:val="0"/>
      </w:pPr>
    </w:p>
    <w:p w14:paraId="7B7D1D2C" w14:textId="09D50FA8" w:rsidR="009A7290" w:rsidRPr="00394090" w:rsidRDefault="00394090" w:rsidP="00394090">
      <w:pPr>
        <w:tabs>
          <w:tab w:val="left" w:pos="7299"/>
        </w:tabs>
        <w:rPr>
          <w:rFonts w:hint="cs"/>
          <w:rtl/>
        </w:rPr>
        <w:sectPr w:rsidR="009A7290" w:rsidRPr="00394090" w:rsidSect="008F2572">
          <w:headerReference w:type="default" r:id="rId17"/>
          <w:pgSz w:w="11906" w:h="16838"/>
          <w:pgMar w:top="1440" w:right="1797" w:bottom="1440" w:left="1797" w:header="709" w:footer="709" w:gutter="0"/>
          <w:cols w:space="708"/>
          <w:bidi/>
          <w:rtlGutter/>
          <w:docGrid w:linePitch="360"/>
        </w:sectPr>
      </w:pPr>
      <w:r>
        <w:rPr>
          <w:rtl/>
        </w:rPr>
        <w:tab/>
      </w:r>
      <w:bookmarkStart w:id="0" w:name="_GoBack"/>
      <w:bookmarkEnd w:id="0"/>
    </w:p>
    <w:p w14:paraId="718DE41A" w14:textId="595A8E0E" w:rsidR="00EB2DD9" w:rsidRPr="005924D9" w:rsidRDefault="0090457C" w:rsidP="005924D9">
      <w:pPr>
        <w:rPr>
          <w:rFonts w:hint="cs"/>
          <w:rtl/>
        </w:rPr>
      </w:pPr>
      <w:r w:rsidRPr="0090457C">
        <w:rPr>
          <w:rFonts w:cs="Arial"/>
          <w:rtl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7D017C4" wp14:editId="0B9DB07E">
                <wp:simplePos x="0" y="0"/>
                <wp:positionH relativeFrom="column">
                  <wp:posOffset>1018905</wp:posOffset>
                </wp:positionH>
                <wp:positionV relativeFrom="paragraph">
                  <wp:posOffset>48595</wp:posOffset>
                </wp:positionV>
                <wp:extent cx="2332800" cy="212400"/>
                <wp:effectExtent l="0" t="0" r="67945" b="54610"/>
                <wp:wrapNone/>
                <wp:docPr id="195" name="Connector: Elbow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32800" cy="212400"/>
                        </a:xfrm>
                        <a:prstGeom prst="bentConnector3">
                          <a:avLst>
                            <a:gd name="adj1" fmla="val 9992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051ACF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195" o:spid="_x0000_s1026" type="#_x0000_t34" style="position:absolute;left:0;text-align:left;margin-left:80.25pt;margin-top:3.85pt;width:183.7pt;height:16.7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" adj="21583" strokecolor="#4472c4 [3204]" strokeweight=".5pt">
                <v:stroke endarrow="block"/>
              </v:shape>
            </w:pict>
          </mc:Fallback>
        </mc:AlternateContent>
      </w:r>
      <w:r w:rsidRPr="0090457C">
        <w:rPr>
          <w:rFonts w:cs="Arial" w:hint="cs"/>
          <w:rtl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89D2E2A" wp14:editId="742E9639">
                <wp:simplePos x="0" y="0"/>
                <wp:positionH relativeFrom="column">
                  <wp:posOffset>1007715</wp:posOffset>
                </wp:positionH>
                <wp:positionV relativeFrom="paragraph">
                  <wp:posOffset>18830</wp:posOffset>
                </wp:positionV>
                <wp:extent cx="108585" cy="72390"/>
                <wp:effectExtent l="19050" t="19050" r="24765" b="41910"/>
                <wp:wrapNone/>
                <wp:docPr id="196" name="Flowchart: Decision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" cy="72390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33CDB6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196" o:spid="_x0000_s1026" type="#_x0000_t110" style="position:absolute;left:0;text-align:left;margin-left:79.35pt;margin-top:1.5pt;width:8.55pt;height:5.7pt;z-index:25170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" fillcolor="white [3212]" strokecolor="#1f3763 [1604]" strokeweight="1pt"/>
            </w:pict>
          </mc:Fallback>
        </mc:AlternateContent>
      </w:r>
      <w:r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BE1F037" wp14:editId="693B9657">
                <wp:simplePos x="0" y="0"/>
                <wp:positionH relativeFrom="column">
                  <wp:posOffset>993140</wp:posOffset>
                </wp:positionH>
                <wp:positionV relativeFrom="paragraph">
                  <wp:posOffset>169755</wp:posOffset>
                </wp:positionV>
                <wp:extent cx="108585" cy="72390"/>
                <wp:effectExtent l="19050" t="19050" r="24765" b="41910"/>
                <wp:wrapNone/>
                <wp:docPr id="27" name="Flowchart: Decision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" cy="72390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87793B" id="Flowchart: Decision 27" o:spid="_x0000_s1026" type="#_x0000_t110" style="position:absolute;left:0;text-align:left;margin-left:78.2pt;margin-top:13.35pt;width:8.55pt;height:5.7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" fillcolor="white [3212]" strokecolor="#1f3763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9BC5250" wp14:editId="4DC53DC0">
                <wp:simplePos x="0" y="0"/>
                <wp:positionH relativeFrom="column">
                  <wp:posOffset>996950</wp:posOffset>
                </wp:positionH>
                <wp:positionV relativeFrom="paragraph">
                  <wp:posOffset>202140</wp:posOffset>
                </wp:positionV>
                <wp:extent cx="1079500" cy="89535"/>
                <wp:effectExtent l="0" t="0" r="82550" b="62865"/>
                <wp:wrapNone/>
                <wp:docPr id="26" name="Connector: Elbow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9500" cy="89535"/>
                        </a:xfrm>
                        <a:prstGeom prst="bentConnector3">
                          <a:avLst>
                            <a:gd name="adj1" fmla="val 9991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9368C7" id="Connector: Elbow 26" o:spid="_x0000_s1026" type="#_x0000_t34" style="position:absolute;left:0;text-align:left;margin-left:78.5pt;margin-top:15.9pt;width:85pt;height:7.0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" adj="21582" strokecolor="#4472c4 [3204]" strokeweight=".5pt">
                <v:stroke endarrow="block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4624" behindDoc="0" locked="0" layoutInCell="1" allowOverlap="1" wp14:anchorId="3C9A5776" wp14:editId="22D8920C">
            <wp:simplePos x="0" y="0"/>
            <wp:positionH relativeFrom="margin">
              <wp:posOffset>1210310</wp:posOffset>
            </wp:positionH>
            <wp:positionV relativeFrom="paragraph">
              <wp:posOffset>234950</wp:posOffset>
            </wp:positionV>
            <wp:extent cx="1594485" cy="3984625"/>
            <wp:effectExtent l="0" t="0" r="5715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94485" cy="3984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02272" behindDoc="0" locked="0" layoutInCell="1" allowOverlap="1" wp14:anchorId="5714C683" wp14:editId="185C89E0">
            <wp:simplePos x="0" y="0"/>
            <wp:positionH relativeFrom="column">
              <wp:posOffset>2868295</wp:posOffset>
            </wp:positionH>
            <wp:positionV relativeFrom="paragraph">
              <wp:posOffset>222250</wp:posOffset>
            </wp:positionV>
            <wp:extent cx="1303020" cy="1861185"/>
            <wp:effectExtent l="0" t="0" r="0" b="5715"/>
            <wp:wrapSquare wrapText="bothSides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9504" behindDoc="0" locked="0" layoutInCell="1" allowOverlap="1" wp14:anchorId="3EE2F349" wp14:editId="31221A43">
            <wp:simplePos x="0" y="0"/>
            <wp:positionH relativeFrom="margin">
              <wp:posOffset>4186555</wp:posOffset>
            </wp:positionH>
            <wp:positionV relativeFrom="paragraph">
              <wp:posOffset>195580</wp:posOffset>
            </wp:positionV>
            <wp:extent cx="2056130" cy="7307580"/>
            <wp:effectExtent l="0" t="0" r="1270" b="762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6130" cy="7307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86" w:rsidRPr="00D94D86">
        <w:rPr>
          <w:rFonts w:cs="Arial" w:hint="cs"/>
          <w:rtl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2BAB19E" wp14:editId="0456458C">
                <wp:simplePos x="0" y="0"/>
                <wp:positionH relativeFrom="column">
                  <wp:posOffset>801054</wp:posOffset>
                </wp:positionH>
                <wp:positionV relativeFrom="paragraph">
                  <wp:posOffset>6244056</wp:posOffset>
                </wp:positionV>
                <wp:extent cx="108608" cy="72767"/>
                <wp:effectExtent l="18098" t="20002" r="42862" b="42863"/>
                <wp:wrapNone/>
                <wp:docPr id="193" name="Flowchart: Decision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8608" cy="72767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0E6A12" id="Flowchart: Decision 193" o:spid="_x0000_s1026" type="#_x0000_t110" style="position:absolute;left:0;text-align:left;margin-left:63.1pt;margin-top:491.65pt;width:8.55pt;height:5.75pt;rotation:9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" fillcolor="white [3212]" strokecolor="#1f3763 [1604]" strokeweight="1pt"/>
            </w:pict>
          </mc:Fallback>
        </mc:AlternateContent>
      </w:r>
      <w:r w:rsidR="00D94D86" w:rsidRPr="00D94D86">
        <w:rPr>
          <w:rFonts w:cs="Arial" w:hint="cs"/>
          <w:rtl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E48D8B" wp14:editId="7CB6D117">
                <wp:simplePos x="0" y="0"/>
                <wp:positionH relativeFrom="column">
                  <wp:posOffset>853305</wp:posOffset>
                </wp:positionH>
                <wp:positionV relativeFrom="paragraph">
                  <wp:posOffset>6229795</wp:posOffset>
                </wp:positionV>
                <wp:extent cx="424800" cy="1278000"/>
                <wp:effectExtent l="0" t="0" r="71120" b="93980"/>
                <wp:wrapNone/>
                <wp:docPr id="192" name="Connector: Elbow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800" cy="1278000"/>
                        </a:xfrm>
                        <a:prstGeom prst="bentConnector3">
                          <a:avLst>
                            <a:gd name="adj1" fmla="val 7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1B4838" id="Connector: Elbow 192" o:spid="_x0000_s1026" type="#_x0000_t34" style="position:absolute;left:0;text-align:left;margin-left:67.2pt;margin-top:490.55pt;width:33.45pt;height:100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" adj="167" strokecolor="#4472c4 [3204]" strokeweight=".5pt">
                <v:stroke endarrow="block"/>
              </v:shape>
            </w:pict>
          </mc:Fallback>
        </mc:AlternateContent>
      </w:r>
      <w:r w:rsidR="00D94D86">
        <w:rPr>
          <w:noProof/>
        </w:rPr>
        <w:drawing>
          <wp:anchor distT="0" distB="0" distL="114300" distR="114300" simplePos="0" relativeHeight="251698176" behindDoc="0" locked="0" layoutInCell="1" allowOverlap="1" wp14:anchorId="0DD5641C" wp14:editId="0C805944">
            <wp:simplePos x="0" y="0"/>
            <wp:positionH relativeFrom="column">
              <wp:posOffset>1248410</wp:posOffset>
            </wp:positionH>
            <wp:positionV relativeFrom="page">
              <wp:posOffset>7898130</wp:posOffset>
            </wp:positionV>
            <wp:extent cx="1245235" cy="2441575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5235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86">
        <w:rPr>
          <w:rFonts w:hint="cs"/>
          <w:noProof/>
          <w:rtl/>
          <w:lang w:val="he-IL"/>
        </w:rPr>
        <w:drawing>
          <wp:anchor distT="0" distB="0" distL="114300" distR="114300" simplePos="0" relativeHeight="251660288" behindDoc="0" locked="0" layoutInCell="1" allowOverlap="1" wp14:anchorId="0DAF8A45" wp14:editId="32ED4D8F">
            <wp:simplePos x="0" y="0"/>
            <wp:positionH relativeFrom="column">
              <wp:posOffset>-897895</wp:posOffset>
            </wp:positionH>
            <wp:positionV relativeFrom="paragraph">
              <wp:posOffset>8144490</wp:posOffset>
            </wp:positionV>
            <wp:extent cx="1262266" cy="1179724"/>
            <wp:effectExtent l="0" t="0" r="0" b="190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2266" cy="11797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94D86" w:rsidRPr="00D94D86">
        <w:rPr>
          <w:rFonts w:cs="Arial" w:hint="cs"/>
          <w:rtl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3D6CC69" wp14:editId="54C54835">
                <wp:simplePos x="0" y="0"/>
                <wp:positionH relativeFrom="column">
                  <wp:posOffset>1025045</wp:posOffset>
                </wp:positionH>
                <wp:positionV relativeFrom="paragraph">
                  <wp:posOffset>4193745</wp:posOffset>
                </wp:positionV>
                <wp:extent cx="108608" cy="72767"/>
                <wp:effectExtent l="19050" t="19050" r="24765" b="41910"/>
                <wp:wrapNone/>
                <wp:docPr id="30" name="Flowchart: Decision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08" cy="72767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B6E15" id="Flowchart: Decision 30" o:spid="_x0000_s1026" type="#_x0000_t110" style="position:absolute;left:0;text-align:left;margin-left:80.7pt;margin-top:330.2pt;width:8.55pt;height:5.75pt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" fillcolor="white [3212]" strokecolor="#1f3763 [1604]" strokeweight="1pt"/>
            </w:pict>
          </mc:Fallback>
        </mc:AlternateContent>
      </w:r>
      <w:r w:rsidR="00D94D86" w:rsidRPr="00D94D86">
        <w:rPr>
          <w:rFonts w:cs="Arial"/>
          <w:rtl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D637CB6" wp14:editId="2F6FEA41">
                <wp:simplePos x="0" y="0"/>
                <wp:positionH relativeFrom="column">
                  <wp:posOffset>1016000</wp:posOffset>
                </wp:positionH>
                <wp:positionV relativeFrom="paragraph">
                  <wp:posOffset>4224020</wp:posOffset>
                </wp:positionV>
                <wp:extent cx="1155065" cy="190500"/>
                <wp:effectExtent l="0" t="0" r="83185" b="57150"/>
                <wp:wrapNone/>
                <wp:docPr id="29" name="Connector: Elbow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065" cy="190500"/>
                        </a:xfrm>
                        <a:prstGeom prst="bentConnector3">
                          <a:avLst>
                            <a:gd name="adj1" fmla="val 9991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283D6" id="Connector: Elbow 29" o:spid="_x0000_s1026" type="#_x0000_t34" style="position:absolute;left:0;text-align:left;margin-left:80pt;margin-top:332.6pt;width:90.95pt;height:1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" adj="21582" strokecolor="#4472c4 [3204]" strokeweight=".5pt">
                <v:stroke endarrow="block"/>
              </v:shape>
            </w:pict>
          </mc:Fallback>
        </mc:AlternateContent>
      </w:r>
      <w:r w:rsidR="00D94D86"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24D8D65" wp14:editId="2411D48A">
                <wp:simplePos x="0" y="0"/>
                <wp:positionH relativeFrom="column">
                  <wp:posOffset>1008095</wp:posOffset>
                </wp:positionH>
                <wp:positionV relativeFrom="paragraph">
                  <wp:posOffset>-115290</wp:posOffset>
                </wp:positionV>
                <wp:extent cx="108608" cy="72767"/>
                <wp:effectExtent l="19050" t="19050" r="24765" b="41910"/>
                <wp:wrapNone/>
                <wp:docPr id="28" name="Flowchart: Decision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08" cy="72767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9274B" id="Flowchart: Decision 28" o:spid="_x0000_s1026" type="#_x0000_t110" style="position:absolute;left:0;text-align:left;margin-left:79.4pt;margin-top:-9.1pt;width:8.55pt;height:5.75pt;z-index:25169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" fillcolor="#2f5496 [2404]" strokecolor="#1f3763 [1604]" strokeweight="1pt"/>
            </w:pict>
          </mc:Fallback>
        </mc:AlternateContent>
      </w:r>
      <w:r w:rsidR="00D94D86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EFBF324" wp14:editId="10F68960">
                <wp:simplePos x="0" y="0"/>
                <wp:positionH relativeFrom="column">
                  <wp:posOffset>1008105</wp:posOffset>
                </wp:positionH>
                <wp:positionV relativeFrom="paragraph">
                  <wp:posOffset>-81004</wp:posOffset>
                </wp:positionV>
                <wp:extent cx="4734000" cy="324000"/>
                <wp:effectExtent l="0" t="0" r="66675" b="57150"/>
                <wp:wrapNone/>
                <wp:docPr id="25" name="Connector: Elbow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34000" cy="324000"/>
                        </a:xfrm>
                        <a:prstGeom prst="bentConnector3">
                          <a:avLst>
                            <a:gd name="adj1" fmla="val 100013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DA77D" id="Connector: Elbow 25" o:spid="_x0000_s1026" type="#_x0000_t34" style="position:absolute;left:0;text-align:left;margin-left:79.4pt;margin-top:-6.4pt;width:372.75pt;height:25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" adj="21603" strokecolor="#4472c4 [3204]" strokeweight=".5pt">
                <v:stroke endarrow="block"/>
              </v:shape>
            </w:pict>
          </mc:Fallback>
        </mc:AlternateContent>
      </w:r>
      <w:r w:rsidR="00D94D86">
        <w:rPr>
          <w:noProof/>
        </w:rPr>
        <w:drawing>
          <wp:anchor distT="0" distB="0" distL="114300" distR="114300" simplePos="0" relativeHeight="251679744" behindDoc="0" locked="0" layoutInCell="1" allowOverlap="1" wp14:anchorId="02EEE196" wp14:editId="22A91CF2">
            <wp:simplePos x="0" y="0"/>
            <wp:positionH relativeFrom="column">
              <wp:posOffset>1244600</wp:posOffset>
            </wp:positionH>
            <wp:positionV relativeFrom="paragraph">
              <wp:posOffset>4373880</wp:posOffset>
            </wp:positionV>
            <wp:extent cx="1281430" cy="2273935"/>
            <wp:effectExtent l="0" t="0" r="0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1430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86"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440139D" wp14:editId="5B137C03">
                <wp:simplePos x="0" y="0"/>
                <wp:positionH relativeFrom="column">
                  <wp:posOffset>465207</wp:posOffset>
                </wp:positionH>
                <wp:positionV relativeFrom="paragraph">
                  <wp:posOffset>6241761</wp:posOffset>
                </wp:positionV>
                <wp:extent cx="108608" cy="72767"/>
                <wp:effectExtent l="18098" t="20002" r="42862" b="42863"/>
                <wp:wrapNone/>
                <wp:docPr id="24" name="Flowchart: Decision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8608" cy="72767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20AA70" id="Flowchart: Decision 24" o:spid="_x0000_s1026" type="#_x0000_t110" style="position:absolute;left:0;text-align:left;margin-left:36.65pt;margin-top:491.5pt;width:8.55pt;height:5.75pt;rotation:9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" fillcolor="#2f5496 [2404]" strokecolor="#1f3763 [1604]" strokeweight="1pt"/>
            </w:pict>
          </mc:Fallback>
        </mc:AlternateContent>
      </w:r>
      <w:r w:rsidR="00D94D86"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4075E4E" wp14:editId="15895CAE">
                <wp:simplePos x="0" y="0"/>
                <wp:positionH relativeFrom="column">
                  <wp:posOffset>618197</wp:posOffset>
                </wp:positionH>
                <wp:positionV relativeFrom="paragraph">
                  <wp:posOffset>6242096</wp:posOffset>
                </wp:positionV>
                <wp:extent cx="108608" cy="72767"/>
                <wp:effectExtent l="18098" t="20002" r="42862" b="42863"/>
                <wp:wrapNone/>
                <wp:docPr id="23" name="Flowchart: Decision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8608" cy="72767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C4B2DE" id="Flowchart: Decision 23" o:spid="_x0000_s1026" type="#_x0000_t110" style="position:absolute;left:0;text-align:left;margin-left:48.7pt;margin-top:491.5pt;width:8.55pt;height:5.75pt;rotation:9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" fillcolor="#2f5496 [2404]" strokecolor="#1f3763 [1604]" strokeweight="1pt"/>
            </w:pict>
          </mc:Fallback>
        </mc:AlternateContent>
      </w:r>
      <w:r w:rsidR="00D94D86"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ADF2EF6" wp14:editId="5F03CA2F">
                <wp:simplePos x="0" y="0"/>
                <wp:positionH relativeFrom="column">
                  <wp:posOffset>331305</wp:posOffset>
                </wp:positionH>
                <wp:positionV relativeFrom="paragraph">
                  <wp:posOffset>6222595</wp:posOffset>
                </wp:positionV>
                <wp:extent cx="561160" cy="2354400"/>
                <wp:effectExtent l="38100" t="0" r="10795" b="103505"/>
                <wp:wrapNone/>
                <wp:docPr id="22" name="Connector: Elbow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160" cy="2354400"/>
                        </a:xfrm>
                        <a:prstGeom prst="bentConnector3">
                          <a:avLst>
                            <a:gd name="adj1" fmla="val 3905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B54EB" id="Connector: Elbow 22" o:spid="_x0000_s1026" type="#_x0000_t34" style="position:absolute;left:0;text-align:left;margin-left:26.1pt;margin-top:489.95pt;width:44.2pt;height:185.4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" adj="8436" strokecolor="#4472c4 [3204]" strokeweight=".5pt">
                <v:stroke endarrow="block"/>
              </v:shape>
            </w:pict>
          </mc:Fallback>
        </mc:AlternateContent>
      </w:r>
      <w:r w:rsidR="00D94D86">
        <w:rPr>
          <w:rFonts w:hint="cs"/>
          <w:noProof/>
          <w:rtl/>
          <w:lang w:val="he-I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6C6666A" wp14:editId="273FDEE9">
                <wp:simplePos x="0" y="0"/>
                <wp:positionH relativeFrom="column">
                  <wp:posOffset>273705</wp:posOffset>
                </wp:positionH>
                <wp:positionV relativeFrom="paragraph">
                  <wp:posOffset>6218995</wp:posOffset>
                </wp:positionV>
                <wp:extent cx="493200" cy="507600"/>
                <wp:effectExtent l="38100" t="0" r="21590" b="102235"/>
                <wp:wrapNone/>
                <wp:docPr id="21" name="Connector: Elbow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3200" cy="5076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30F33D" id="Connector: Elbow 21" o:spid="_x0000_s1026" type="#_x0000_t34" style="position:absolute;left:0;text-align:left;margin-left:21.55pt;margin-top:489.7pt;width:38.85pt;height:39.95p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" strokecolor="#4472c4 [3204]" strokeweight=".5pt">
                <v:stroke endarrow="block"/>
              </v:shape>
            </w:pict>
          </mc:Fallback>
        </mc:AlternateContent>
      </w:r>
      <w:r w:rsidR="00D94D86">
        <w:rPr>
          <w:rFonts w:hint="cs"/>
          <w:noProof/>
          <w:rtl/>
          <w:lang w:val="he-IL"/>
        </w:rPr>
        <w:drawing>
          <wp:anchor distT="0" distB="0" distL="114300" distR="114300" simplePos="0" relativeHeight="251662336" behindDoc="0" locked="0" layoutInCell="1" allowOverlap="1" wp14:anchorId="1C001BD2" wp14:editId="01671B6F">
            <wp:simplePos x="0" y="0"/>
            <wp:positionH relativeFrom="margin">
              <wp:posOffset>-884555</wp:posOffset>
            </wp:positionH>
            <wp:positionV relativeFrom="paragraph">
              <wp:posOffset>6352330</wp:posOffset>
            </wp:positionV>
            <wp:extent cx="1201420" cy="1712595"/>
            <wp:effectExtent l="0" t="0" r="0" b="190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142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F2572">
        <w:rPr>
          <w:rFonts w:hint="cs"/>
          <w:noProof/>
          <w:rtl/>
          <w:lang w:val="he-IL"/>
        </w:rPr>
        <w:drawing>
          <wp:anchor distT="0" distB="0" distL="114300" distR="114300" simplePos="0" relativeHeight="251661312" behindDoc="0" locked="0" layoutInCell="1" allowOverlap="1" wp14:anchorId="52CAA6A0" wp14:editId="7784EFD8">
            <wp:simplePos x="0" y="0"/>
            <wp:positionH relativeFrom="column">
              <wp:posOffset>-883920</wp:posOffset>
            </wp:positionH>
            <wp:positionV relativeFrom="paragraph">
              <wp:posOffset>-208280</wp:posOffset>
            </wp:positionV>
            <wp:extent cx="1930325" cy="6474964"/>
            <wp:effectExtent l="0" t="0" r="0" b="254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0325" cy="647496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EB2DD9" w:rsidRPr="005924D9" w:rsidSect="008F2572">
      <w:headerReference w:type="default" r:id="rId26"/>
      <w:pgSz w:w="11906" w:h="16838"/>
      <w:pgMar w:top="1440" w:right="1797" w:bottom="1440" w:left="1797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945299" w14:textId="77777777" w:rsidR="006473F8" w:rsidRDefault="006473F8" w:rsidP="00C67A76">
      <w:pPr>
        <w:spacing w:after="0" w:line="240" w:lineRule="auto"/>
      </w:pPr>
      <w:r>
        <w:separator/>
      </w:r>
    </w:p>
  </w:endnote>
  <w:endnote w:type="continuationSeparator" w:id="0">
    <w:p w14:paraId="5EEA58D7" w14:textId="77777777" w:rsidR="006473F8" w:rsidRDefault="006473F8" w:rsidP="00C67A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641137" w14:textId="77777777" w:rsidR="006473F8" w:rsidRDefault="006473F8" w:rsidP="00C67A76">
      <w:pPr>
        <w:spacing w:after="0" w:line="240" w:lineRule="auto"/>
      </w:pPr>
      <w:r>
        <w:separator/>
      </w:r>
    </w:p>
  </w:footnote>
  <w:footnote w:type="continuationSeparator" w:id="0">
    <w:p w14:paraId="2EE031B1" w14:textId="77777777" w:rsidR="006473F8" w:rsidRDefault="006473F8" w:rsidP="00C67A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623A17" w14:textId="77777777" w:rsidR="00C60445" w:rsidRDefault="00C60445" w:rsidP="00C60445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C67FD3" w14:textId="79B0F95D" w:rsidR="00C60445" w:rsidRPr="00C60445" w:rsidRDefault="00C60445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  <w:r w:rsidRPr="00C67A76">
      <w:rPr>
        <w:b/>
        <w:bCs/>
        <w:sz w:val="44"/>
        <w:szCs w:val="44"/>
        <w:u w:val="single"/>
      </w:rPr>
      <w:t xml:space="preserve">Statistics </w:t>
    </w:r>
    <w:r w:rsidR="00EB2DD9">
      <w:rPr>
        <w:b/>
        <w:bCs/>
        <w:sz w:val="44"/>
        <w:szCs w:val="44"/>
        <w:u w:val="single"/>
      </w:rPr>
      <w:t>T</w:t>
    </w:r>
    <w:r w:rsidRPr="00C67A76">
      <w:rPr>
        <w:b/>
        <w:bCs/>
        <w:sz w:val="44"/>
        <w:szCs w:val="44"/>
        <w:u w:val="single"/>
      </w:rPr>
      <w:t>ab – Sequence Diagram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7CB80C" w14:textId="0B8B25A2" w:rsidR="00EB2DD9" w:rsidRPr="00C60445" w:rsidRDefault="00EB2DD9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  <w:r>
      <w:rPr>
        <w:b/>
        <w:bCs/>
        <w:sz w:val="44"/>
        <w:szCs w:val="44"/>
        <w:u w:val="single"/>
      </w:rPr>
      <w:t>Friend Overview</w:t>
    </w:r>
    <w:r w:rsidRPr="00C67A76">
      <w:rPr>
        <w:b/>
        <w:bCs/>
        <w:sz w:val="44"/>
        <w:szCs w:val="44"/>
        <w:u w:val="single"/>
      </w:rPr>
      <w:t xml:space="preserve"> </w:t>
    </w:r>
    <w:r>
      <w:rPr>
        <w:b/>
        <w:bCs/>
        <w:sz w:val="44"/>
        <w:szCs w:val="44"/>
        <w:u w:val="single"/>
      </w:rPr>
      <w:t>T</w:t>
    </w:r>
    <w:r w:rsidRPr="00C67A76">
      <w:rPr>
        <w:b/>
        <w:bCs/>
        <w:sz w:val="44"/>
        <w:szCs w:val="44"/>
        <w:u w:val="single"/>
      </w:rPr>
      <w:t>ab – Sequence Diagram</w:t>
    </w:r>
  </w:p>
  <w:p w14:paraId="0008B614" w14:textId="6FD5C2C4" w:rsidR="00EB2DD9" w:rsidRPr="00C60445" w:rsidRDefault="00EB2DD9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F1FC38" w14:textId="47194D39" w:rsidR="005924D9" w:rsidRPr="00C60445" w:rsidRDefault="00394090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  <w:r>
      <w:rPr>
        <w:b/>
        <w:bCs/>
        <w:sz w:val="44"/>
        <w:szCs w:val="44"/>
        <w:u w:val="single"/>
      </w:rPr>
      <w:t>Feature Explanation</w:t>
    </w:r>
  </w:p>
  <w:p w14:paraId="4165C6D0" w14:textId="77777777" w:rsidR="005924D9" w:rsidRPr="00C60445" w:rsidRDefault="005924D9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D27A60" w14:textId="77777777" w:rsidR="00394090" w:rsidRPr="00C60445" w:rsidRDefault="00394090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  <w:r>
      <w:rPr>
        <w:b/>
        <w:bCs/>
        <w:sz w:val="44"/>
        <w:szCs w:val="44"/>
        <w:u w:val="single"/>
      </w:rPr>
      <w:t>Class Diagram</w:t>
    </w:r>
  </w:p>
  <w:p w14:paraId="0FADBCE0" w14:textId="77777777" w:rsidR="00394090" w:rsidRPr="00C60445" w:rsidRDefault="00394090" w:rsidP="00EB2DD9">
    <w:pPr>
      <w:pStyle w:val="Header"/>
      <w:bidi w:val="0"/>
      <w:jc w:val="center"/>
      <w:rPr>
        <w:b/>
        <w:bCs/>
        <w:sz w:val="44"/>
        <w:szCs w:val="44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360994"/>
    <w:multiLevelType w:val="hybridMultilevel"/>
    <w:tmpl w:val="063A558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7EF5DDB"/>
    <w:multiLevelType w:val="hybridMultilevel"/>
    <w:tmpl w:val="1A5EE6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6616"/>
    <w:rsid w:val="000C6616"/>
    <w:rsid w:val="00355F88"/>
    <w:rsid w:val="00371677"/>
    <w:rsid w:val="00394090"/>
    <w:rsid w:val="0056688A"/>
    <w:rsid w:val="005924D9"/>
    <w:rsid w:val="006473F8"/>
    <w:rsid w:val="008F2572"/>
    <w:rsid w:val="0090457C"/>
    <w:rsid w:val="009A7290"/>
    <w:rsid w:val="009C4A4B"/>
    <w:rsid w:val="00C60445"/>
    <w:rsid w:val="00C67A76"/>
    <w:rsid w:val="00CF1C41"/>
    <w:rsid w:val="00D65116"/>
    <w:rsid w:val="00D94D86"/>
    <w:rsid w:val="00E47E0F"/>
    <w:rsid w:val="00E91501"/>
    <w:rsid w:val="00EB2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04C244"/>
  <w15:chartTrackingRefBased/>
  <w15:docId w15:val="{ECA6A747-9AC3-436A-B054-11B2D12BC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67A76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7A76"/>
  </w:style>
  <w:style w:type="paragraph" w:styleId="Footer">
    <w:name w:val="footer"/>
    <w:basedOn w:val="Normal"/>
    <w:link w:val="FooterChar"/>
    <w:uiPriority w:val="99"/>
    <w:unhideWhenUsed/>
    <w:rsid w:val="00C67A76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7A76"/>
  </w:style>
  <w:style w:type="paragraph" w:styleId="ListParagraph">
    <w:name w:val="List Paragraph"/>
    <w:basedOn w:val="Normal"/>
    <w:uiPriority w:val="34"/>
    <w:qFormat/>
    <w:rsid w:val="003940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png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4.xml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08DBED-2558-47E4-A632-212FA72E0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5</Pages>
  <Words>197</Words>
  <Characters>98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 Erez</dc:creator>
  <cp:keywords/>
  <dc:description/>
  <cp:lastModifiedBy>Jon Erez</cp:lastModifiedBy>
  <cp:revision>5</cp:revision>
  <dcterms:created xsi:type="dcterms:W3CDTF">2018-08-02T07:58:00Z</dcterms:created>
  <dcterms:modified xsi:type="dcterms:W3CDTF">2018-08-02T13:44:00Z</dcterms:modified>
</cp:coreProperties>
</file>